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60668" w:rsidRDefault="00D60668" w:rsidP="00D6066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ектирование БД</w:t>
      </w:r>
    </w:p>
    <w:p w:rsidR="00D60668" w:rsidRPr="00F95CBD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Исходные отношения между атрибутами</w:t>
      </w:r>
    </w:p>
    <w:p w:rsidR="00D60668" w:rsidRDefault="00ED6A52" w:rsidP="00D60668">
      <w:r>
        <w:rPr>
          <w:noProof/>
        </w:rPr>
        <w:object w:dxaOrig="15841" w:dyaOrig="10200" w14:anchorId="0E8BC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3pt;height:300.9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590061722" r:id="rId5"/>
        </w:object>
      </w:r>
    </w:p>
    <w:p w:rsidR="00D60668" w:rsidRDefault="00D60668" w:rsidP="00D60668"/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Нормализация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данных выше строим таблицы и проводим нормализацию</w:t>
      </w:r>
    </w:p>
    <w:p w:rsidR="00D60668" w:rsidRPr="00F94B8F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НФ</w:t>
      </w:r>
      <w:r w:rsidRPr="00F94B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е атрибуты атомарны и нет повторений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1 Услуги</w:t>
      </w:r>
    </w:p>
    <w:tbl>
      <w:tblPr>
        <w:tblStyle w:val="TableGrid"/>
        <w:tblW w:w="9599" w:type="dxa"/>
        <w:tblLook w:val="04A0" w:firstRow="1" w:lastRow="0" w:firstColumn="1" w:lastColumn="0" w:noHBand="0" w:noVBand="1"/>
      </w:tblPr>
      <w:tblGrid>
        <w:gridCol w:w="704"/>
        <w:gridCol w:w="2410"/>
        <w:gridCol w:w="2410"/>
        <w:gridCol w:w="1417"/>
        <w:gridCol w:w="2658"/>
      </w:tblGrid>
      <w:tr w:rsidR="00D60668" w:rsidTr="0047443B">
        <w:trPr>
          <w:trHeight w:val="286"/>
        </w:trPr>
        <w:tc>
          <w:tcPr>
            <w:tcW w:w="704" w:type="dxa"/>
          </w:tcPr>
          <w:p w:rsidR="00D60668" w:rsidRPr="00ED7873" w:rsidRDefault="00D60668" w:rsidP="0047443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41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</w:t>
            </w:r>
          </w:p>
        </w:tc>
        <w:tc>
          <w:tcPr>
            <w:tcW w:w="241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41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на</w:t>
            </w:r>
          </w:p>
        </w:tc>
        <w:tc>
          <w:tcPr>
            <w:tcW w:w="26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60668" w:rsidTr="0047443B">
        <w:trPr>
          <w:trHeight w:val="286"/>
        </w:trPr>
        <w:tc>
          <w:tcPr>
            <w:tcW w:w="704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внивание кончиков</w:t>
            </w:r>
          </w:p>
        </w:tc>
        <w:tc>
          <w:tcPr>
            <w:tcW w:w="241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икмахерские</w:t>
            </w:r>
          </w:p>
        </w:tc>
        <w:tc>
          <w:tcPr>
            <w:tcW w:w="141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0</w:t>
            </w:r>
          </w:p>
        </w:tc>
        <w:tc>
          <w:tcPr>
            <w:tcW w:w="26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внивание кончиков волос с помощью ножниц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2 Сотрудни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7"/>
        <w:gridCol w:w="1489"/>
        <w:gridCol w:w="1026"/>
        <w:gridCol w:w="1448"/>
        <w:gridCol w:w="1723"/>
        <w:gridCol w:w="1545"/>
        <w:gridCol w:w="1551"/>
      </w:tblGrid>
      <w:tr w:rsidR="00D60668" w:rsidTr="0047443B">
        <w:tc>
          <w:tcPr>
            <w:tcW w:w="1378" w:type="dxa"/>
          </w:tcPr>
          <w:p w:rsidR="00D60668" w:rsidRPr="00BC4F3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132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</w:tr>
      <w:tr w:rsidR="00D60668" w:rsidTr="0047443B">
        <w:tc>
          <w:tcPr>
            <w:tcW w:w="137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заханян</w:t>
            </w:r>
          </w:p>
        </w:tc>
        <w:tc>
          <w:tcPr>
            <w:tcW w:w="132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мен</w:t>
            </w:r>
          </w:p>
        </w:tc>
        <w:tc>
          <w:tcPr>
            <w:tcW w:w="132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харович</w:t>
            </w:r>
          </w:p>
        </w:tc>
        <w:tc>
          <w:tcPr>
            <w:tcW w:w="1328" w:type="dxa"/>
          </w:tcPr>
          <w:p w:rsidR="00D60668" w:rsidRPr="00BC4F38" w:rsidRDefault="00D60668" w:rsidP="004744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C4F38">
              <w:rPr>
                <w:rFonts w:ascii="Times New Roman" w:hAnsi="Times New Roman" w:cs="Times New Roman"/>
                <w:sz w:val="24"/>
                <w:szCs w:val="24"/>
              </w:rPr>
              <w:t xml:space="preserve">г.Москв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расноречный проспект д10к2</w:t>
            </w:r>
            <w:r w:rsidRPr="00BC4F38">
              <w:rPr>
                <w:rFonts w:ascii="Times New Roman" w:hAnsi="Times New Roman" w:cs="Times New Roman"/>
                <w:sz w:val="24"/>
                <w:szCs w:val="24"/>
              </w:rPr>
              <w:t xml:space="preserve"> 150</w:t>
            </w:r>
          </w:p>
        </w:tc>
        <w:tc>
          <w:tcPr>
            <w:tcW w:w="1328" w:type="dxa"/>
          </w:tcPr>
          <w:p w:rsidR="00D60668" w:rsidRPr="00BC4F38" w:rsidRDefault="00D60668" w:rsidP="004744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ужской п</w:t>
            </w:r>
            <w:r w:rsidRPr="00BC4F38">
              <w:rPr>
                <w:rFonts w:ascii="Times New Roman" w:hAnsi="Times New Roman" w:cs="Times New Roman"/>
                <w:sz w:val="24"/>
                <w:szCs w:val="24"/>
              </w:rPr>
              <w:t>арикмахер</w:t>
            </w:r>
          </w:p>
        </w:tc>
        <w:tc>
          <w:tcPr>
            <w:tcW w:w="1328" w:type="dxa"/>
          </w:tcPr>
          <w:p w:rsidR="00D60668" w:rsidRPr="00BC4F38" w:rsidRDefault="00D60668" w:rsidP="0047443B">
            <w:pPr>
              <w:rPr>
                <w:rFonts w:ascii="Times New Roman" w:hAnsi="Times New Roman" w:cs="Times New Roman"/>
              </w:rPr>
            </w:pPr>
            <w:r w:rsidRPr="00BC4F38">
              <w:rPr>
                <w:rFonts w:ascii="Times New Roman" w:hAnsi="Times New Roman" w:cs="Times New Roman"/>
              </w:rPr>
              <w:t>+79152774433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3 Клиент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6"/>
        <w:gridCol w:w="1715"/>
        <w:gridCol w:w="1396"/>
        <w:gridCol w:w="1510"/>
        <w:gridCol w:w="1538"/>
        <w:gridCol w:w="1914"/>
      </w:tblGrid>
      <w:tr w:rsidR="00D60668" w:rsidTr="0047443B">
        <w:tc>
          <w:tcPr>
            <w:tcW w:w="1557" w:type="dxa"/>
          </w:tcPr>
          <w:p w:rsidR="00D60668" w:rsidRPr="007130D5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5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155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15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15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5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</w:tr>
      <w:tr w:rsidR="00D60668" w:rsidTr="0047443B">
        <w:tc>
          <w:tcPr>
            <w:tcW w:w="1557" w:type="dxa"/>
          </w:tcPr>
          <w:p w:rsidR="00D60668" w:rsidRPr="00BF0AD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лашников</w:t>
            </w:r>
          </w:p>
        </w:tc>
        <w:tc>
          <w:tcPr>
            <w:tcW w:w="155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тем</w:t>
            </w:r>
          </w:p>
        </w:tc>
        <w:tc>
          <w:tcPr>
            <w:tcW w:w="15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ванович</w:t>
            </w:r>
          </w:p>
        </w:tc>
        <w:tc>
          <w:tcPr>
            <w:tcW w:w="1558" w:type="dxa"/>
          </w:tcPr>
          <w:p w:rsidR="00D60668" w:rsidRPr="00D02A54" w:rsidRDefault="00D60668" w:rsidP="004744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02A54">
              <w:rPr>
                <w:rFonts w:ascii="Times New Roman" w:hAnsi="Times New Roman" w:cs="Times New Roman"/>
                <w:sz w:val="24"/>
                <w:szCs w:val="24"/>
              </w:rPr>
              <w:t>г.Москва ул.Разбитых фонарей 6к4 124</w:t>
            </w:r>
          </w:p>
        </w:tc>
        <w:tc>
          <w:tcPr>
            <w:tcW w:w="155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79992221122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4 Посетител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0"/>
        <w:gridCol w:w="1622"/>
        <w:gridCol w:w="1406"/>
        <w:gridCol w:w="1540"/>
        <w:gridCol w:w="1197"/>
        <w:gridCol w:w="1376"/>
        <w:gridCol w:w="1188"/>
      </w:tblGrid>
      <w:tr w:rsidR="00D60668" w:rsidTr="0047443B">
        <w:tc>
          <w:tcPr>
            <w:tcW w:w="1012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622" w:type="dxa"/>
          </w:tcPr>
          <w:p w:rsidR="00D60668" w:rsidRPr="00445DB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</w:tc>
        <w:tc>
          <w:tcPr>
            <w:tcW w:w="1407" w:type="dxa"/>
          </w:tcPr>
          <w:p w:rsidR="00D60668" w:rsidRPr="00445DB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уга</w:t>
            </w:r>
          </w:p>
        </w:tc>
        <w:tc>
          <w:tcPr>
            <w:tcW w:w="1540" w:type="dxa"/>
          </w:tcPr>
          <w:p w:rsidR="00D60668" w:rsidRPr="00445DB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трудник</w:t>
            </w:r>
          </w:p>
        </w:tc>
        <w:tc>
          <w:tcPr>
            <w:tcW w:w="1199" w:type="dxa"/>
          </w:tcPr>
          <w:p w:rsidR="00D60668" w:rsidRPr="00445DB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</w:p>
        </w:tc>
        <w:tc>
          <w:tcPr>
            <w:tcW w:w="1377" w:type="dxa"/>
          </w:tcPr>
          <w:p w:rsidR="00D60668" w:rsidRPr="00445DB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</w:t>
            </w:r>
          </w:p>
        </w:tc>
        <w:tc>
          <w:tcPr>
            <w:tcW w:w="1188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уга Оказана</w:t>
            </w:r>
          </w:p>
        </w:tc>
      </w:tr>
      <w:tr w:rsidR="00D60668" w:rsidTr="0047443B">
        <w:tc>
          <w:tcPr>
            <w:tcW w:w="1012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622" w:type="dxa"/>
          </w:tcPr>
          <w:p w:rsidR="00D60668" w:rsidRPr="00171EAF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шемиров</w:t>
            </w:r>
          </w:p>
        </w:tc>
        <w:tc>
          <w:tcPr>
            <w:tcW w:w="1407" w:type="dxa"/>
          </w:tcPr>
          <w:p w:rsidR="00D60668" w:rsidRPr="00171EAF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ижка</w:t>
            </w:r>
          </w:p>
        </w:tc>
        <w:tc>
          <w:tcPr>
            <w:tcW w:w="1540" w:type="dxa"/>
          </w:tcPr>
          <w:p w:rsidR="00D60668" w:rsidRPr="00171EAF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заханян</w:t>
            </w:r>
          </w:p>
        </w:tc>
        <w:tc>
          <w:tcPr>
            <w:tcW w:w="1199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17-10-25</w:t>
            </w:r>
          </w:p>
        </w:tc>
        <w:tc>
          <w:tcPr>
            <w:tcW w:w="137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:00:00</w:t>
            </w:r>
          </w:p>
        </w:tc>
        <w:tc>
          <w:tcPr>
            <w:tcW w:w="1188" w:type="dxa"/>
          </w:tcPr>
          <w:p w:rsidR="00D60668" w:rsidRPr="008809D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5 </w:t>
      </w:r>
      <w:r>
        <w:rPr>
          <w:rFonts w:ascii="Times New Roman" w:hAnsi="Times New Roman" w:cs="Times New Roman"/>
          <w:sz w:val="28"/>
          <w:szCs w:val="28"/>
        </w:rPr>
        <w:t>Должнос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5"/>
        <w:gridCol w:w="2545"/>
        <w:gridCol w:w="2545"/>
      </w:tblGrid>
      <w:tr w:rsidR="00D60668" w:rsidTr="0047443B">
        <w:trPr>
          <w:trHeight w:val="309"/>
        </w:trPr>
        <w:tc>
          <w:tcPr>
            <w:tcW w:w="254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545" w:type="dxa"/>
          </w:tcPr>
          <w:p w:rsidR="00D60668" w:rsidRPr="00BF0AD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545" w:type="dxa"/>
          </w:tcPr>
          <w:p w:rsidR="00D60668" w:rsidRPr="00BF0AD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</w:tr>
      <w:tr w:rsidR="00D60668" w:rsidTr="0047443B">
        <w:trPr>
          <w:trHeight w:val="471"/>
        </w:trPr>
        <w:tc>
          <w:tcPr>
            <w:tcW w:w="2545" w:type="dxa"/>
          </w:tcPr>
          <w:p w:rsidR="00D60668" w:rsidRPr="00BF0AD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545" w:type="dxa"/>
          </w:tcPr>
          <w:p w:rsidR="00D60668" w:rsidRPr="008809D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арикмахер</w:t>
            </w:r>
            <w:r w:rsidRPr="008809D7"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-</w:t>
            </w: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едикюрщик</w:t>
            </w:r>
          </w:p>
        </w:tc>
        <w:tc>
          <w:tcPr>
            <w:tcW w:w="254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икмахерские</w:t>
            </w:r>
          </w:p>
        </w:tc>
      </w:tr>
      <w:tr w:rsidR="00D60668" w:rsidTr="0047443B">
        <w:trPr>
          <w:trHeight w:val="471"/>
        </w:trPr>
        <w:tc>
          <w:tcPr>
            <w:tcW w:w="254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545" w:type="dxa"/>
          </w:tcPr>
          <w:p w:rsidR="00D60668" w:rsidRPr="008809D7" w:rsidRDefault="00D60668" w:rsidP="0047443B">
            <w:pPr>
              <w:rPr>
                <w:rFonts w:ascii="Arial" w:hAnsi="Arial" w:cs="Arial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арикмахер</w:t>
            </w:r>
            <w:r w:rsidRPr="008809D7"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-</w:t>
            </w: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едикюрщик</w:t>
            </w:r>
          </w:p>
        </w:tc>
        <w:tc>
          <w:tcPr>
            <w:tcW w:w="254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дикюр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6 Группы услуг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2977"/>
      </w:tblGrid>
      <w:tr w:rsidR="00D60668" w:rsidTr="0047443B">
        <w:tc>
          <w:tcPr>
            <w:tcW w:w="1696" w:type="dxa"/>
          </w:tcPr>
          <w:p w:rsidR="00D60668" w:rsidRPr="00CB3DF4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97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D60668" w:rsidTr="0047443B">
        <w:tc>
          <w:tcPr>
            <w:tcW w:w="169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икмахерские</w:t>
            </w:r>
          </w:p>
        </w:tc>
      </w:tr>
      <w:tr w:rsidR="00D60668" w:rsidTr="0047443B">
        <w:tc>
          <w:tcPr>
            <w:tcW w:w="169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дикюр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8 Расписание работы сотрудник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2"/>
        <w:gridCol w:w="2059"/>
        <w:gridCol w:w="1948"/>
        <w:gridCol w:w="1755"/>
        <w:gridCol w:w="1755"/>
      </w:tblGrid>
      <w:tr w:rsidR="00D60668" w:rsidTr="0047443B">
        <w:trPr>
          <w:trHeight w:val="323"/>
        </w:trPr>
        <w:tc>
          <w:tcPr>
            <w:tcW w:w="1824" w:type="dxa"/>
          </w:tcPr>
          <w:p w:rsidR="00D60668" w:rsidRPr="0009350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ID</w:t>
            </w:r>
          </w:p>
        </w:tc>
        <w:tc>
          <w:tcPr>
            <w:tcW w:w="206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трудник</w:t>
            </w:r>
          </w:p>
        </w:tc>
        <w:tc>
          <w:tcPr>
            <w:tcW w:w="1949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нь недели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о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ц</w:t>
            </w:r>
          </w:p>
        </w:tc>
      </w:tr>
      <w:tr w:rsidR="00D60668" w:rsidTr="0047443B">
        <w:trPr>
          <w:trHeight w:val="323"/>
        </w:trPr>
        <w:tc>
          <w:tcPr>
            <w:tcW w:w="1824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6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заханян</w:t>
            </w:r>
          </w:p>
        </w:tc>
        <w:tc>
          <w:tcPr>
            <w:tcW w:w="1949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:00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:00</w:t>
            </w:r>
          </w:p>
        </w:tc>
      </w:tr>
      <w:tr w:rsidR="00D60668" w:rsidTr="0047443B">
        <w:trPr>
          <w:trHeight w:val="323"/>
        </w:trPr>
        <w:tc>
          <w:tcPr>
            <w:tcW w:w="1824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6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заханян</w:t>
            </w:r>
          </w:p>
        </w:tc>
        <w:tc>
          <w:tcPr>
            <w:tcW w:w="1949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:00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:00</w:t>
            </w:r>
          </w:p>
        </w:tc>
      </w:tr>
      <w:tr w:rsidR="00D60668" w:rsidTr="0047443B">
        <w:trPr>
          <w:trHeight w:val="338"/>
        </w:trPr>
        <w:tc>
          <w:tcPr>
            <w:tcW w:w="1824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6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заханян</w:t>
            </w:r>
          </w:p>
        </w:tc>
        <w:tc>
          <w:tcPr>
            <w:tcW w:w="1949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:00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:00</w:t>
            </w:r>
          </w:p>
        </w:tc>
      </w:tr>
      <w:tr w:rsidR="00D60668" w:rsidTr="0047443B">
        <w:trPr>
          <w:trHeight w:val="308"/>
        </w:trPr>
        <w:tc>
          <w:tcPr>
            <w:tcW w:w="1824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60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заханян</w:t>
            </w:r>
          </w:p>
        </w:tc>
        <w:tc>
          <w:tcPr>
            <w:tcW w:w="1949" w:type="dxa"/>
          </w:tcPr>
          <w:p w:rsidR="00D60668" w:rsidRPr="00C46F87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:00</w:t>
            </w:r>
          </w:p>
        </w:tc>
        <w:tc>
          <w:tcPr>
            <w:tcW w:w="1756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:00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между таблицами Т5 и Т6 образуется связь многие-ко-многим, то преобразуем ее к один-ко-многим вынесением первичных ключей этих таблиц в таблицу Т7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7 Группы услуг-должнос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2"/>
        <w:gridCol w:w="3114"/>
        <w:gridCol w:w="3113"/>
      </w:tblGrid>
      <w:tr w:rsidR="00D60668" w:rsidTr="0047443B">
        <w:tc>
          <w:tcPr>
            <w:tcW w:w="3115" w:type="dxa"/>
          </w:tcPr>
          <w:p w:rsidR="00D60668" w:rsidRPr="00182D6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 услуг</w:t>
            </w:r>
          </w:p>
        </w:tc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жности</w:t>
            </w:r>
          </w:p>
        </w:tc>
      </w:tr>
      <w:tr w:rsidR="00D60668" w:rsidTr="0047443B"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икмахерские</w:t>
            </w:r>
          </w:p>
        </w:tc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арикмахер</w:t>
            </w:r>
            <w:r w:rsidRPr="008809D7"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-</w:t>
            </w: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едикюрщик</w:t>
            </w:r>
          </w:p>
        </w:tc>
      </w:tr>
      <w:tr w:rsidR="00D60668" w:rsidTr="0047443B"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дикюр</w:t>
            </w:r>
          </w:p>
        </w:tc>
        <w:tc>
          <w:tcPr>
            <w:tcW w:w="3115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арикмахер</w:t>
            </w:r>
            <w:r w:rsidRPr="008809D7"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-</w:t>
            </w: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едикюрщик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преобразуем таблицу Т5 Должнос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69"/>
        <w:gridCol w:w="4670"/>
      </w:tblGrid>
      <w:tr w:rsidR="00D60668" w:rsidTr="0047443B">
        <w:tc>
          <w:tcPr>
            <w:tcW w:w="4672" w:type="dxa"/>
          </w:tcPr>
          <w:p w:rsidR="00D60668" w:rsidRPr="00182D6B" w:rsidRDefault="00D60668" w:rsidP="0047443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4673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D60668" w:rsidTr="0047443B">
        <w:tc>
          <w:tcPr>
            <w:tcW w:w="4672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673" w:type="dxa"/>
          </w:tcPr>
          <w:p w:rsidR="00D60668" w:rsidRDefault="00D60668" w:rsidP="004744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арикмахер</w:t>
            </w:r>
            <w:r w:rsidRPr="008809D7"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-</w:t>
            </w:r>
            <w:r>
              <w:rPr>
                <w:rFonts w:ascii="Arial" w:hAnsi="Arial" w:cs="Arial"/>
                <w:sz w:val="21"/>
                <w:szCs w:val="21"/>
                <w:shd w:val="clear" w:color="auto" w:fill="FFFFFF"/>
              </w:rPr>
              <w:t>Педикюрщик</w:t>
            </w:r>
          </w:p>
        </w:tc>
      </w:tr>
    </w:tbl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неключевые атрибуты зависят от первичных ключей- следовательно таблицы находятся во 2НФ.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таблицы находятся и в 3 НФ т.к. каждый неключевой атрибут нетранзитивно зависит от первичного ключа.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Pr="00381AE7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R-</w:t>
      </w:r>
      <w:r>
        <w:rPr>
          <w:rFonts w:ascii="Times New Roman" w:hAnsi="Times New Roman" w:cs="Times New Roman"/>
          <w:sz w:val="28"/>
          <w:szCs w:val="28"/>
        </w:rPr>
        <w:t>диаграмма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B1AE86" wp14:editId="14811995">
            <wp:extent cx="6201374" cy="3848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R_PD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7898" cy="385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ы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352CD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s Group (</w:t>
      </w:r>
      <w:r>
        <w:rPr>
          <w:rFonts w:ascii="Times New Roman" w:hAnsi="Times New Roman" w:cs="Times New Roman"/>
          <w:sz w:val="28"/>
          <w:szCs w:val="28"/>
        </w:rPr>
        <w:t>Группы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луг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352CD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Услуги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352CD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its (</w:t>
      </w:r>
      <w:r>
        <w:rPr>
          <w:rFonts w:ascii="Times New Roman" w:hAnsi="Times New Roman" w:cs="Times New Roman"/>
          <w:sz w:val="28"/>
          <w:szCs w:val="28"/>
        </w:rPr>
        <w:t>Посещения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352C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ustomers (</w:t>
      </w:r>
      <w:r>
        <w:rPr>
          <w:rFonts w:ascii="Times New Roman" w:hAnsi="Times New Roman" w:cs="Times New Roman"/>
          <w:sz w:val="28"/>
          <w:szCs w:val="28"/>
        </w:rPr>
        <w:t>Клиенты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352CD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ositions (</w:t>
      </w:r>
      <w:r>
        <w:rPr>
          <w:rFonts w:ascii="Times New Roman" w:hAnsi="Times New Roman" w:cs="Times New Roman"/>
          <w:sz w:val="28"/>
          <w:szCs w:val="28"/>
        </w:rPr>
        <w:t>Должности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352CD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s Group - Positions (</w:t>
      </w:r>
      <w:r>
        <w:rPr>
          <w:rFonts w:ascii="Times New Roman" w:hAnsi="Times New Roman" w:cs="Times New Roman"/>
          <w:sz w:val="28"/>
          <w:szCs w:val="28"/>
        </w:rPr>
        <w:t>Группы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луг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Должности</w:t>
      </w:r>
      <w:r w:rsidRPr="007352C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</w:rPr>
      </w:pPr>
      <w:r w:rsidRPr="007352CD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7352C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отрудники)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  <w:r w:rsidRPr="007352CD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Pr="007352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7352C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асписание работы сотрудников)</w:t>
      </w: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Pr="007352CD" w:rsidRDefault="00D60668" w:rsidP="00D60668">
      <w:pPr>
        <w:rPr>
          <w:rFonts w:ascii="Times New Roman" w:hAnsi="Times New Roman" w:cs="Times New Roman"/>
          <w:sz w:val="28"/>
          <w:szCs w:val="28"/>
        </w:rPr>
      </w:pPr>
    </w:p>
    <w:p w:rsidR="00D60668" w:rsidRPr="00DF5E56" w:rsidRDefault="00D60668" w:rsidP="00D6066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) </w:t>
      </w:r>
      <w:r w:rsidRPr="00DF5E56">
        <w:rPr>
          <w:rFonts w:ascii="Times New Roman" w:hAnsi="Times New Roman" w:cs="Times New Roman"/>
          <w:sz w:val="28"/>
          <w:szCs w:val="28"/>
        </w:rPr>
        <w:t>Физическая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E56">
        <w:rPr>
          <w:rFonts w:ascii="Times New Roman" w:hAnsi="Times New Roman" w:cs="Times New Roman"/>
          <w:sz w:val="28"/>
          <w:szCs w:val="28"/>
        </w:rPr>
        <w:t>модель</w:t>
      </w:r>
      <w:r w:rsidRPr="00DF5E5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E56">
        <w:rPr>
          <w:rFonts w:ascii="Times New Roman" w:hAnsi="Times New Roman" w:cs="Times New Roman"/>
          <w:sz w:val="28"/>
          <w:szCs w:val="28"/>
        </w:rPr>
        <w:t>БД</w:t>
      </w:r>
    </w:p>
    <w:p w:rsidR="00D60668" w:rsidRPr="007352CD" w:rsidRDefault="00D60668" w:rsidP="00D6066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7BF26DF" wp14:editId="3B430643">
            <wp:extent cx="6259195" cy="3819525"/>
            <wp:effectExtent l="0" t="0" r="825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HYSIC_P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3885" cy="3822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A77" w:rsidRDefault="00B67A77"/>
    <w:sectPr w:rsidR="00B67A77" w:rsidSect="00F03A32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7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0668"/>
    <w:rsid w:val="00B67A77"/>
    <w:rsid w:val="00D60668"/>
    <w:rsid w:val="00ED6A52"/>
    <w:rsid w:val="00F03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5541C99"/>
  <w15:chartTrackingRefBased/>
  <w15:docId w15:val="{8C725CAA-84EC-CD4D-9CED-71ACFE555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60668"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668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296</Words>
  <Characters>1688</Characters>
  <Application>Microsoft Office Word</Application>
  <DocSecurity>0</DocSecurity>
  <Lines>14</Lines>
  <Paragraphs>3</Paragraphs>
  <ScaleCrop>false</ScaleCrop>
  <Company/>
  <LinksUpToDate>false</LinksUpToDate>
  <CharactersWithSpaces>1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Ельцов</dc:creator>
  <cp:keywords/>
  <dc:description/>
  <cp:lastModifiedBy>Алексей Ельцов</cp:lastModifiedBy>
  <cp:revision>1</cp:revision>
  <dcterms:created xsi:type="dcterms:W3CDTF">2018-06-09T12:00:00Z</dcterms:created>
  <dcterms:modified xsi:type="dcterms:W3CDTF">2018-06-09T12:02:00Z</dcterms:modified>
</cp:coreProperties>
</file>